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0AA34D" w14:textId="77777777" w:rsidR="00904A8C" w:rsidRDefault="00C41CDA" w:rsidP="00904A8C">
      <w:pPr>
        <w:keepNext/>
        <w:jc w:val="center"/>
      </w:pPr>
      <w:r>
        <w:object w:dxaOrig="6501" w:dyaOrig="4441" w14:anchorId="29024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25.05pt;height:222.25pt" o:ole="">
            <v:imagedata r:id="rId5" o:title=""/>
          </v:shape>
          <o:OLEObject Type="Embed" ProgID="Visio.Drawing.15" ShapeID="_x0000_i1027" DrawAspect="Content" ObjectID="_1642162403" r:id="rId6"/>
        </w:object>
      </w:r>
    </w:p>
    <w:p w14:paraId="6A3B9A09" w14:textId="113D921B" w:rsidR="00AC5720" w:rsidRDefault="00904A8C" w:rsidP="00904A8C">
      <w:pPr>
        <w:pStyle w:val="ab"/>
        <w:jc w:val="center"/>
      </w:pPr>
      <w:r>
        <w:t xml:space="preserve">Figure </w:t>
      </w:r>
      <w:fldSimple w:instr=" SEQ Figure \* ARABIC ">
        <w:r>
          <w:rPr>
            <w:noProof/>
          </w:rPr>
          <w:t>1</w:t>
        </w:r>
      </w:fldSimple>
      <w:r>
        <w:t xml:space="preserve"> State Transition</w:t>
      </w:r>
    </w:p>
    <w:p w14:paraId="0B912ABB" w14:textId="49773943" w:rsidR="00AE7E28" w:rsidRDefault="00AE7E28" w:rsidP="00AE7E28">
      <w:r>
        <w:t>1</w:t>
      </w:r>
      <w:r w:rsidR="00AE53DB">
        <w:t xml:space="preserve"> </w:t>
      </w:r>
      <w:r w:rsidR="001B654E">
        <w:t>–</w:t>
      </w:r>
      <w:r w:rsidR="00AE53DB">
        <w:t xml:space="preserve"> </w:t>
      </w:r>
      <w:r w:rsidR="001B654E">
        <w:t xml:space="preserve">After restart position controller will be in </w:t>
      </w:r>
      <w:r w:rsidR="005D68C3">
        <w:t xml:space="preserve">reset </w:t>
      </w:r>
      <w:r w:rsidR="001B654E">
        <w:t>state</w:t>
      </w:r>
    </w:p>
    <w:p w14:paraId="5B210B25" w14:textId="6ABD78DB" w:rsidR="00AE7E28" w:rsidRDefault="00AE7E28" w:rsidP="00AE7E28">
      <w:r>
        <w:t>2</w:t>
      </w:r>
      <w:r w:rsidR="00AE53DB">
        <w:t xml:space="preserve"> </w:t>
      </w:r>
      <w:r w:rsidR="00096D8F">
        <w:t>–</w:t>
      </w:r>
      <w:r w:rsidR="00AE53DB">
        <w:t xml:space="preserve"> </w:t>
      </w:r>
      <w:r w:rsidR="00096D8F">
        <w:t>To resume normal operation position controller should be calibrated</w:t>
      </w:r>
    </w:p>
    <w:p w14:paraId="1DB561A9" w14:textId="77777777" w:rsidR="00AE7E28" w:rsidRDefault="00AE7E28" w:rsidP="00AE7E28">
      <w:r>
        <w:t>3</w:t>
      </w:r>
      <w:r w:rsidR="00AE53DB">
        <w:t xml:space="preserve"> </w:t>
      </w:r>
      <w:r w:rsidR="006B5EF5">
        <w:t>–</w:t>
      </w:r>
      <w:r w:rsidR="00AE53DB">
        <w:t xml:space="preserve"> </w:t>
      </w:r>
      <w:r w:rsidR="006B5EF5">
        <w:t>After successful calibration position controller will wait for movement commands</w:t>
      </w:r>
    </w:p>
    <w:p w14:paraId="5270545B" w14:textId="77777777" w:rsidR="00AE7E28" w:rsidRDefault="00AE7E28" w:rsidP="00AE7E28">
      <w:r>
        <w:t>4</w:t>
      </w:r>
      <w:r w:rsidR="00AE53DB">
        <w:t xml:space="preserve"> </w:t>
      </w:r>
      <w:r w:rsidR="00DB38CA">
        <w:t>–</w:t>
      </w:r>
      <w:r w:rsidR="00AE53DB">
        <w:t xml:space="preserve"> </w:t>
      </w:r>
      <w:r w:rsidR="00DB38CA">
        <w:t>When movement command is received position controller will be moving</w:t>
      </w:r>
    </w:p>
    <w:p w14:paraId="3A60F73C" w14:textId="77777777" w:rsidR="00AE7E28" w:rsidRDefault="00AE7E28" w:rsidP="00AE7E28">
      <w:r>
        <w:t>5</w:t>
      </w:r>
      <w:r w:rsidR="00AE53DB">
        <w:t xml:space="preserve"> </w:t>
      </w:r>
      <w:r w:rsidR="007147D0">
        <w:t>–</w:t>
      </w:r>
      <w:r w:rsidR="00AE53DB">
        <w:t xml:space="preserve"> </w:t>
      </w:r>
      <w:r w:rsidR="007147D0">
        <w:t>After position controller has moved to requested position it will go back to idle state</w:t>
      </w:r>
    </w:p>
    <w:p w14:paraId="34F979E9" w14:textId="6B845298" w:rsidR="00AE7E28" w:rsidRDefault="00AE7E28" w:rsidP="00AE7E28">
      <w:r>
        <w:t>6</w:t>
      </w:r>
      <w:r w:rsidR="00AE53DB">
        <w:t xml:space="preserve"> </w:t>
      </w:r>
      <w:r w:rsidR="00FC0CD6">
        <w:t>–</w:t>
      </w:r>
      <w:r w:rsidR="00AE53DB">
        <w:t xml:space="preserve"> </w:t>
      </w:r>
      <w:r w:rsidR="00FC0CD6">
        <w:t xml:space="preserve">The only way to leave </w:t>
      </w:r>
      <w:r w:rsidR="000D6215">
        <w:t xml:space="preserve">emergency stop </w:t>
      </w:r>
      <w:r w:rsidR="00FC0CD6">
        <w:t>state is to hard reset position controller</w:t>
      </w:r>
    </w:p>
    <w:p w14:paraId="0B0FC7B8" w14:textId="6481BE04" w:rsidR="00C5164B" w:rsidRDefault="00C5164B" w:rsidP="00C5164B">
      <w:r>
        <w:t xml:space="preserve">ES: </w:t>
      </w:r>
      <w:r>
        <w:t>A</w:t>
      </w:r>
      <w:r>
        <w:t xml:space="preserve"> – During </w:t>
      </w:r>
      <w:r w:rsidR="00B401D1">
        <w:t xml:space="preserve">reset </w:t>
      </w:r>
      <w:r>
        <w:t>state position controller can enter emergency stop state in the following cases:</w:t>
      </w:r>
    </w:p>
    <w:p w14:paraId="776D918B" w14:textId="77777777" w:rsidR="00C5164B" w:rsidRDefault="00C5164B" w:rsidP="00C5164B">
      <w:pPr>
        <w:pStyle w:val="a3"/>
        <w:numPr>
          <w:ilvl w:val="0"/>
          <w:numId w:val="1"/>
        </w:numPr>
      </w:pPr>
      <w:r>
        <w:t>Emergency stop command was sent by the client (over UART)</w:t>
      </w:r>
    </w:p>
    <w:p w14:paraId="4E616FED" w14:textId="58A11AB3" w:rsidR="00C5164B" w:rsidRDefault="00C5164B" w:rsidP="00AE7E28">
      <w:pPr>
        <w:pStyle w:val="a3"/>
        <w:numPr>
          <w:ilvl w:val="0"/>
          <w:numId w:val="1"/>
        </w:numPr>
      </w:pPr>
      <w:r>
        <w:t>Emergency stop button was pressed</w:t>
      </w:r>
    </w:p>
    <w:p w14:paraId="61C6B390" w14:textId="36411023" w:rsidR="00AE53DB" w:rsidRDefault="00090578" w:rsidP="00AE7E28">
      <w:r>
        <w:t xml:space="preserve">ES: </w:t>
      </w:r>
      <w:r w:rsidR="008C547D">
        <w:t>B</w:t>
      </w:r>
      <w:r w:rsidR="00AE53DB">
        <w:t xml:space="preserve"> </w:t>
      </w:r>
      <w:r w:rsidR="007F57A8">
        <w:t>–</w:t>
      </w:r>
      <w:r w:rsidR="00AE53DB">
        <w:t xml:space="preserve"> </w:t>
      </w:r>
      <w:r w:rsidR="007F57A8">
        <w:t>During calibration position controller can enter emergency stop state in the following cases:</w:t>
      </w:r>
    </w:p>
    <w:p w14:paraId="1EE385F0" w14:textId="77777777" w:rsidR="007F57A8" w:rsidRDefault="007F57A8" w:rsidP="007F57A8">
      <w:pPr>
        <w:pStyle w:val="a3"/>
        <w:numPr>
          <w:ilvl w:val="0"/>
          <w:numId w:val="1"/>
        </w:numPr>
      </w:pPr>
      <w:r>
        <w:t>Emergency stop command was sent by the client</w:t>
      </w:r>
      <w:r w:rsidR="000F08E6">
        <w:t xml:space="preserve"> (over UART)</w:t>
      </w:r>
    </w:p>
    <w:p w14:paraId="19960DE0" w14:textId="77777777" w:rsidR="00023B69" w:rsidRDefault="00023B69" w:rsidP="007F57A8">
      <w:pPr>
        <w:pStyle w:val="a3"/>
        <w:numPr>
          <w:ilvl w:val="0"/>
          <w:numId w:val="1"/>
        </w:numPr>
      </w:pPr>
      <w:r>
        <w:t>Emergency stop button was pressed</w:t>
      </w:r>
    </w:p>
    <w:p w14:paraId="2C9EFB01" w14:textId="77777777" w:rsidR="00EF1918" w:rsidRDefault="00EF1918" w:rsidP="007F57A8">
      <w:pPr>
        <w:pStyle w:val="a3"/>
        <w:numPr>
          <w:ilvl w:val="0"/>
          <w:numId w:val="1"/>
        </w:numPr>
      </w:pPr>
      <w:r>
        <w:t>If min limit switch triggers during finalizing state when moving back to ½ distance</w:t>
      </w:r>
    </w:p>
    <w:p w14:paraId="6A102AC7" w14:textId="2F3F02E2" w:rsidR="00090578" w:rsidRDefault="00090578" w:rsidP="00AE7E28">
      <w:r>
        <w:t xml:space="preserve">ES: </w:t>
      </w:r>
      <w:r w:rsidR="008C547D">
        <w:t>C</w:t>
      </w:r>
      <w:r w:rsidR="00AE53DB">
        <w:t xml:space="preserve"> </w:t>
      </w:r>
      <w:r w:rsidR="008652CC">
        <w:t>–</w:t>
      </w:r>
      <w:r w:rsidR="00AE53DB">
        <w:t xml:space="preserve"> </w:t>
      </w:r>
      <w:r w:rsidR="008652CC">
        <w:t>During idle state position controller can enter emergency stop state in the following cases:</w:t>
      </w:r>
    </w:p>
    <w:p w14:paraId="09461732" w14:textId="77777777" w:rsidR="008652CC" w:rsidRDefault="008652CC" w:rsidP="008652CC">
      <w:pPr>
        <w:pStyle w:val="a3"/>
        <w:numPr>
          <w:ilvl w:val="0"/>
          <w:numId w:val="1"/>
        </w:numPr>
      </w:pPr>
      <w:r>
        <w:t>Emergency stop command was sent by the client (over UART)</w:t>
      </w:r>
    </w:p>
    <w:p w14:paraId="60F49927" w14:textId="77777777" w:rsidR="008652CC" w:rsidRDefault="008652CC" w:rsidP="008652CC">
      <w:pPr>
        <w:pStyle w:val="a3"/>
        <w:numPr>
          <w:ilvl w:val="0"/>
          <w:numId w:val="1"/>
        </w:numPr>
      </w:pPr>
      <w:r>
        <w:t>Emergency stop button was pressed</w:t>
      </w:r>
    </w:p>
    <w:p w14:paraId="22A44BA8" w14:textId="04D30166" w:rsidR="00090578" w:rsidRDefault="00090578" w:rsidP="00AE7E28">
      <w:r>
        <w:t xml:space="preserve">ES: </w:t>
      </w:r>
      <w:r w:rsidR="008C547D">
        <w:t>D</w:t>
      </w:r>
      <w:r w:rsidR="00AE53DB">
        <w:t xml:space="preserve"> </w:t>
      </w:r>
      <w:r w:rsidR="00FA2E6A">
        <w:t>–</w:t>
      </w:r>
      <w:r w:rsidR="00AE53DB">
        <w:t xml:space="preserve"> </w:t>
      </w:r>
      <w:r w:rsidR="00FA2E6A">
        <w:t>During movement state position controller can enter emergency state in the following cases:</w:t>
      </w:r>
    </w:p>
    <w:p w14:paraId="13F72162" w14:textId="77777777" w:rsidR="00FA2E6A" w:rsidRDefault="00FA2E6A" w:rsidP="00FA2E6A">
      <w:pPr>
        <w:pStyle w:val="a3"/>
        <w:numPr>
          <w:ilvl w:val="0"/>
          <w:numId w:val="1"/>
        </w:numPr>
      </w:pPr>
      <w:r>
        <w:t>Emergency stop command was sent by the client (over UART)</w:t>
      </w:r>
    </w:p>
    <w:p w14:paraId="0AC86CAB" w14:textId="77777777" w:rsidR="00FA2E6A" w:rsidRDefault="00FA2E6A" w:rsidP="00FA2E6A">
      <w:pPr>
        <w:pStyle w:val="a3"/>
        <w:numPr>
          <w:ilvl w:val="0"/>
          <w:numId w:val="1"/>
        </w:numPr>
      </w:pPr>
      <w:r>
        <w:t>Emergency stop button was pressed</w:t>
      </w:r>
    </w:p>
    <w:p w14:paraId="61B75E0E" w14:textId="4573D4D2" w:rsidR="00090578" w:rsidRDefault="00FA2E6A" w:rsidP="00160A4A">
      <w:pPr>
        <w:pStyle w:val="a3"/>
        <w:numPr>
          <w:ilvl w:val="0"/>
          <w:numId w:val="1"/>
        </w:numPr>
      </w:pPr>
      <w:r>
        <w:t>Either of the limit switches got triggered</w:t>
      </w:r>
    </w:p>
    <w:p w14:paraId="7D462026" w14:textId="77777777" w:rsidR="003D5C50" w:rsidRDefault="003D5C50" w:rsidP="003D5C50">
      <w:pPr>
        <w:sectPr w:rsidR="003D5C50">
          <w:pgSz w:w="12240" w:h="15840"/>
          <w:pgMar w:top="1440" w:right="1440" w:bottom="1440" w:left="1440" w:header="720" w:footer="720" w:gutter="0"/>
          <w:cols w:space="720"/>
          <w:docGrid w:linePitch="360"/>
        </w:sectPr>
      </w:pPr>
    </w:p>
    <w:p w14:paraId="39F2BCE4" w14:textId="4ECA620E" w:rsidR="003D5C50" w:rsidRDefault="003D5C50" w:rsidP="003D5C50">
      <w:pPr>
        <w:sectPr w:rsidR="003D5C50" w:rsidSect="003D5C50">
          <w:type w:val="continuous"/>
          <w:pgSz w:w="12240" w:h="15840"/>
          <w:pgMar w:top="1440" w:right="1440" w:bottom="1440" w:left="1440" w:header="720" w:footer="720" w:gutter="0"/>
          <w:cols w:space="720"/>
          <w:docGrid w:linePitch="360"/>
        </w:sectPr>
      </w:pPr>
      <w:r>
        <w:rPr>
          <w:noProof/>
        </w:rPr>
        <w:lastRenderedPageBreak/>
        <w:object w:dxaOrig="225" w:dyaOrig="225" w14:anchorId="7316E406">
          <v:shape id="_x0000_s1027" type="#_x0000_t75" style="position:absolute;margin-left:0;margin-top:.8pt;width:115.7pt;height:379.15pt;z-index:251659264;mso-position-horizontal-relative:text;mso-position-vertical-relative:text;mso-width-relative:page;mso-height-relative:page" wrapcoords="7714 43 6732 85 5190 512 5190 726 5610 1409 7714 2092 7855 2775 2104 3116 -140 3287 -140 5720 5470 6190 7855 6190 7434 6873 -140 7300 -140 9775 6031 10288 7855 10288 7434 10971 982 11270 -140 11355 -140 13788 7013 14386 7855 14386 7574 15069 5610 15752 5330 16008 5330 16606 6873 17032 7434 17032 8836 17032 9397 17032 10940 16563 10940 15965 10660 15752 8836 15069 8556 14386 9397 14386 16410 13788 16691 11398 15990 11312 8836 10971 8416 10288 10239 10288 16410 9775 16691 7342 15849 7257 8977 6873 8416 6190 10800 6190 16551 5720 16691 3330 15569 3202 8416 2775 8556 2092 10660 1409 11081 811 11221 555 9397 85 8556 43 7714 43">
            <v:imagedata r:id="rId7" o:title=""/>
            <w10:wrap type="square" side="largest"/>
          </v:shape>
          <o:OLEObject Type="Embed" ProgID="Visio.Drawing.15" ShapeID="_x0000_s1027" DrawAspect="Content" ObjectID="_1642162404" r:id="rId8"/>
        </w:object>
      </w:r>
    </w:p>
    <w:p w14:paraId="06827B97" w14:textId="7FEB32F3" w:rsidR="003D5C50" w:rsidRDefault="003D5C50" w:rsidP="003D5C50">
      <w:r>
        <w:t xml:space="preserve">Calibration is done </w:t>
      </w:r>
      <w:r w:rsidR="005F5CF5">
        <w:t>using the following algorithm:</w:t>
      </w:r>
    </w:p>
    <w:p w14:paraId="7D0EA110" w14:textId="7059B5B8" w:rsidR="005F5CF5" w:rsidRDefault="005F5CF5" w:rsidP="005F5CF5">
      <w:pPr>
        <w:pStyle w:val="a3"/>
        <w:numPr>
          <w:ilvl w:val="0"/>
          <w:numId w:val="2"/>
        </w:numPr>
      </w:pPr>
      <w:r>
        <w:t>Move until 0-limit switch triggers</w:t>
      </w:r>
    </w:p>
    <w:p w14:paraId="3C9D38D9" w14:textId="6998C578" w:rsidR="005F5CF5" w:rsidRDefault="005F5CF5" w:rsidP="005F5CF5">
      <w:pPr>
        <w:pStyle w:val="a3"/>
        <w:numPr>
          <w:ilvl w:val="0"/>
          <w:numId w:val="2"/>
        </w:numPr>
      </w:pPr>
      <w:r>
        <w:t>Move until max-limit switch triggers, remember maximum position where 0-limit switch triggered (if it never triggered it will be equal to 0)</w:t>
      </w:r>
    </w:p>
    <w:p w14:paraId="24DC72A6" w14:textId="29211673" w:rsidR="005F5CF5" w:rsidRDefault="005F5CF5" w:rsidP="005F5CF5">
      <w:pPr>
        <w:pStyle w:val="a3"/>
        <w:numPr>
          <w:ilvl w:val="0"/>
          <w:numId w:val="2"/>
        </w:numPr>
      </w:pPr>
      <w:r>
        <w:t>Move back to ½ distance between 0 and max, if max-limit switch triggered reduce max position to be less than this triggered value</w:t>
      </w:r>
      <w:bookmarkStart w:id="0" w:name="_GoBack"/>
      <w:bookmarkEnd w:id="0"/>
    </w:p>
    <w:sectPr w:rsidR="005F5CF5" w:rsidSect="003D5C50">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eiryo UI">
    <w:panose1 w:val="020B0604030504040204"/>
    <w:charset w:val="80"/>
    <w:family w:val="swiss"/>
    <w:pitch w:val="variable"/>
    <w:sig w:usb0="E00002FF" w:usb1="6AC7FFFF"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88776E"/>
    <w:multiLevelType w:val="hybridMultilevel"/>
    <w:tmpl w:val="E53CCE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1A7113C"/>
    <w:multiLevelType w:val="hybridMultilevel"/>
    <w:tmpl w:val="0212D442"/>
    <w:lvl w:ilvl="0" w:tplc="0E2893E4">
      <w:start w:val="6"/>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7E28"/>
    <w:rsid w:val="000212C9"/>
    <w:rsid w:val="00023B69"/>
    <w:rsid w:val="00090578"/>
    <w:rsid w:val="00096D8F"/>
    <w:rsid w:val="000D6215"/>
    <w:rsid w:val="000F08E6"/>
    <w:rsid w:val="001543AD"/>
    <w:rsid w:val="00160A4A"/>
    <w:rsid w:val="001B654E"/>
    <w:rsid w:val="001F5DAB"/>
    <w:rsid w:val="002450C4"/>
    <w:rsid w:val="003B4C5E"/>
    <w:rsid w:val="003D5C50"/>
    <w:rsid w:val="00444EF4"/>
    <w:rsid w:val="004C5E48"/>
    <w:rsid w:val="00563973"/>
    <w:rsid w:val="005D68C3"/>
    <w:rsid w:val="005F5CF5"/>
    <w:rsid w:val="0062790B"/>
    <w:rsid w:val="006B5EF5"/>
    <w:rsid w:val="007147D0"/>
    <w:rsid w:val="0072277C"/>
    <w:rsid w:val="007F57A8"/>
    <w:rsid w:val="008652CC"/>
    <w:rsid w:val="008C547D"/>
    <w:rsid w:val="00904A8C"/>
    <w:rsid w:val="0094394D"/>
    <w:rsid w:val="00A3228D"/>
    <w:rsid w:val="00AC5720"/>
    <w:rsid w:val="00AE53DB"/>
    <w:rsid w:val="00AE7E28"/>
    <w:rsid w:val="00B401D1"/>
    <w:rsid w:val="00C24E93"/>
    <w:rsid w:val="00C41CDA"/>
    <w:rsid w:val="00C5164B"/>
    <w:rsid w:val="00D57135"/>
    <w:rsid w:val="00DB38CA"/>
    <w:rsid w:val="00ED2D2E"/>
    <w:rsid w:val="00EF1918"/>
    <w:rsid w:val="00FA2E6A"/>
    <w:rsid w:val="00FC0CD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776C426"/>
  <w15:chartTrackingRefBased/>
  <w15:docId w15:val="{1336D969-3CA3-4275-927B-9DABB46089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F57A8"/>
    <w:pPr>
      <w:ind w:left="720"/>
      <w:contextualSpacing/>
    </w:pPr>
  </w:style>
  <w:style w:type="character" w:styleId="a4">
    <w:name w:val="annotation reference"/>
    <w:basedOn w:val="a0"/>
    <w:uiPriority w:val="99"/>
    <w:semiHidden/>
    <w:unhideWhenUsed/>
    <w:rsid w:val="000212C9"/>
    <w:rPr>
      <w:sz w:val="16"/>
      <w:szCs w:val="16"/>
    </w:rPr>
  </w:style>
  <w:style w:type="paragraph" w:styleId="a5">
    <w:name w:val="annotation text"/>
    <w:basedOn w:val="a"/>
    <w:link w:val="a6"/>
    <w:uiPriority w:val="99"/>
    <w:semiHidden/>
    <w:unhideWhenUsed/>
    <w:rsid w:val="000212C9"/>
    <w:pPr>
      <w:spacing w:line="240" w:lineRule="auto"/>
    </w:pPr>
    <w:rPr>
      <w:sz w:val="20"/>
      <w:szCs w:val="20"/>
    </w:rPr>
  </w:style>
  <w:style w:type="character" w:customStyle="1" w:styleId="a6">
    <w:name w:val="コメント文字列 (文字)"/>
    <w:basedOn w:val="a0"/>
    <w:link w:val="a5"/>
    <w:uiPriority w:val="99"/>
    <w:semiHidden/>
    <w:rsid w:val="000212C9"/>
    <w:rPr>
      <w:sz w:val="20"/>
      <w:szCs w:val="20"/>
    </w:rPr>
  </w:style>
  <w:style w:type="paragraph" w:styleId="a7">
    <w:name w:val="annotation subject"/>
    <w:basedOn w:val="a5"/>
    <w:next w:val="a5"/>
    <w:link w:val="a8"/>
    <w:uiPriority w:val="99"/>
    <w:semiHidden/>
    <w:unhideWhenUsed/>
    <w:rsid w:val="000212C9"/>
    <w:rPr>
      <w:b/>
      <w:bCs/>
    </w:rPr>
  </w:style>
  <w:style w:type="character" w:customStyle="1" w:styleId="a8">
    <w:name w:val="コメント内容 (文字)"/>
    <w:basedOn w:val="a6"/>
    <w:link w:val="a7"/>
    <w:uiPriority w:val="99"/>
    <w:semiHidden/>
    <w:rsid w:val="000212C9"/>
    <w:rPr>
      <w:b/>
      <w:bCs/>
      <w:sz w:val="20"/>
      <w:szCs w:val="20"/>
    </w:rPr>
  </w:style>
  <w:style w:type="paragraph" w:styleId="a9">
    <w:name w:val="Balloon Text"/>
    <w:basedOn w:val="a"/>
    <w:link w:val="aa"/>
    <w:uiPriority w:val="99"/>
    <w:semiHidden/>
    <w:unhideWhenUsed/>
    <w:rsid w:val="000212C9"/>
    <w:pPr>
      <w:spacing w:after="0" w:line="240" w:lineRule="auto"/>
    </w:pPr>
    <w:rPr>
      <w:rFonts w:ascii="Meiryo UI" w:eastAsia="Meiryo UI"/>
      <w:sz w:val="18"/>
      <w:szCs w:val="18"/>
    </w:rPr>
  </w:style>
  <w:style w:type="character" w:customStyle="1" w:styleId="aa">
    <w:name w:val="吹き出し (文字)"/>
    <w:basedOn w:val="a0"/>
    <w:link w:val="a9"/>
    <w:uiPriority w:val="99"/>
    <w:semiHidden/>
    <w:rsid w:val="000212C9"/>
    <w:rPr>
      <w:rFonts w:ascii="Meiryo UI" w:eastAsia="Meiryo UI"/>
      <w:sz w:val="18"/>
      <w:szCs w:val="18"/>
    </w:rPr>
  </w:style>
  <w:style w:type="paragraph" w:styleId="ab">
    <w:name w:val="caption"/>
    <w:basedOn w:val="a"/>
    <w:next w:val="a"/>
    <w:uiPriority w:val="35"/>
    <w:unhideWhenUsed/>
    <w:qFormat/>
    <w:rsid w:val="00904A8C"/>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4</TotalTime>
  <Pages>2</Pages>
  <Words>269</Words>
  <Characters>1539</Characters>
  <Application>Microsoft Office Word</Application>
  <DocSecurity>0</DocSecurity>
  <Lines>12</Lines>
  <Paragraphs>3</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1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vel Krupets</dc:creator>
  <cp:keywords/>
  <dc:description/>
  <cp:lastModifiedBy>Pavel Krupets</cp:lastModifiedBy>
  <cp:revision>39</cp:revision>
  <dcterms:created xsi:type="dcterms:W3CDTF">2020-02-02T08:59:00Z</dcterms:created>
  <dcterms:modified xsi:type="dcterms:W3CDTF">2020-02-02T23:26:00Z</dcterms:modified>
</cp:coreProperties>
</file>